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6267687" w14:textId="77777777" w:rsidR="00D7498D" w:rsidRPr="009B1390" w:rsidRDefault="00D7498D" w:rsidP="00D7498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9B1390">
        <w:rPr>
          <w:rFonts w:ascii="Times New Roman" w:eastAsia="Times New Roman" w:hAnsi="Times New Roman" w:cs="Times New Roman"/>
          <w:color w:val="000000"/>
          <w:sz w:val="26"/>
          <w:szCs w:val="26"/>
          <w:lang w:eastAsia="ru-BY"/>
        </w:rPr>
        <w:t>Министерство образования Республики Беларусь</w:t>
      </w:r>
    </w:p>
    <w:p w14:paraId="2C9DED30" w14:textId="77777777" w:rsidR="00D7498D" w:rsidRPr="009B1390" w:rsidRDefault="00D7498D" w:rsidP="00D7498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9B1390">
        <w:rPr>
          <w:rFonts w:ascii="Times New Roman" w:eastAsia="Times New Roman" w:hAnsi="Times New Roman" w:cs="Times New Roman"/>
          <w:color w:val="000000"/>
          <w:sz w:val="26"/>
          <w:szCs w:val="26"/>
          <w:lang w:eastAsia="ru-BY"/>
        </w:rPr>
        <w:t>Учреждение образования</w:t>
      </w:r>
    </w:p>
    <w:p w14:paraId="41A1239A" w14:textId="77777777" w:rsidR="00D7498D" w:rsidRPr="009B1390" w:rsidRDefault="00D7498D" w:rsidP="00D7498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9B1390">
        <w:rPr>
          <w:rFonts w:ascii="Times New Roman" w:eastAsia="Times New Roman" w:hAnsi="Times New Roman" w:cs="Times New Roman"/>
          <w:color w:val="000000"/>
          <w:sz w:val="26"/>
          <w:szCs w:val="26"/>
          <w:lang w:eastAsia="ru-BY"/>
        </w:rPr>
        <w:t>«Брестский государственный технический университет»</w:t>
      </w:r>
    </w:p>
    <w:p w14:paraId="5DDFAAA1" w14:textId="77777777" w:rsidR="00D7498D" w:rsidRPr="009B1390" w:rsidRDefault="00D7498D" w:rsidP="00D7498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9B1390">
        <w:rPr>
          <w:rFonts w:ascii="Times New Roman" w:eastAsia="Times New Roman" w:hAnsi="Times New Roman" w:cs="Times New Roman"/>
          <w:color w:val="000000"/>
          <w:sz w:val="26"/>
          <w:szCs w:val="26"/>
          <w:lang w:eastAsia="ru-BY"/>
        </w:rPr>
        <w:t>Кафедра ИИТ</w:t>
      </w:r>
    </w:p>
    <w:p w14:paraId="68A1BA9A" w14:textId="77777777" w:rsidR="00D7498D" w:rsidRPr="009B1390" w:rsidRDefault="00D7498D" w:rsidP="00D7498D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</w:p>
    <w:p w14:paraId="1F80972A" w14:textId="35769DDE" w:rsidR="00D7498D" w:rsidRPr="00D7498D" w:rsidRDefault="00D7498D" w:rsidP="00D7498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en-US" w:eastAsia="ru-BY"/>
        </w:rPr>
      </w:pPr>
      <w:r w:rsidRPr="009B1390">
        <w:rPr>
          <w:rFonts w:ascii="Times New Roman" w:eastAsia="Times New Roman" w:hAnsi="Times New Roman" w:cs="Times New Roman"/>
          <w:color w:val="000000"/>
          <w:sz w:val="26"/>
          <w:szCs w:val="26"/>
          <w:lang w:eastAsia="ru-BY"/>
        </w:rPr>
        <w:t>Лабораторная работа №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US" w:eastAsia="ru-BY"/>
        </w:rPr>
        <w:t>4</w:t>
      </w:r>
    </w:p>
    <w:p w14:paraId="2333EB58" w14:textId="77777777" w:rsidR="00D7498D" w:rsidRPr="009B1390" w:rsidRDefault="00D7498D" w:rsidP="00D7498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9B1390">
        <w:rPr>
          <w:rFonts w:ascii="Times New Roman" w:eastAsia="Times New Roman" w:hAnsi="Times New Roman" w:cs="Times New Roman"/>
          <w:color w:val="000000"/>
          <w:sz w:val="26"/>
          <w:szCs w:val="26"/>
          <w:lang w:eastAsia="ru-BY"/>
        </w:rPr>
        <w:t>за 4 семестр</w:t>
      </w:r>
    </w:p>
    <w:p w14:paraId="19D85494" w14:textId="77777777" w:rsidR="00D7498D" w:rsidRPr="009B1390" w:rsidRDefault="00D7498D" w:rsidP="00D7498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9B1390">
        <w:rPr>
          <w:rFonts w:ascii="Times New Roman" w:eastAsia="Times New Roman" w:hAnsi="Times New Roman" w:cs="Times New Roman"/>
          <w:color w:val="000000"/>
          <w:sz w:val="26"/>
          <w:szCs w:val="26"/>
          <w:lang w:eastAsia="ru-BY"/>
        </w:rPr>
        <w:t>По дисциплине: «</w:t>
      </w:r>
      <w:proofErr w:type="spellStart"/>
      <w:r w:rsidRPr="009B1390">
        <w:rPr>
          <w:rFonts w:ascii="Times New Roman" w:eastAsia="Times New Roman" w:hAnsi="Times New Roman" w:cs="Times New Roman"/>
          <w:color w:val="000000"/>
          <w:sz w:val="26"/>
          <w:szCs w:val="26"/>
          <w:lang w:eastAsia="ru-BY"/>
        </w:rPr>
        <w:t>ОСиСП</w:t>
      </w:r>
      <w:proofErr w:type="spellEnd"/>
      <w:r w:rsidRPr="009B1390">
        <w:rPr>
          <w:rFonts w:ascii="Times New Roman" w:eastAsia="Times New Roman" w:hAnsi="Times New Roman" w:cs="Times New Roman"/>
          <w:color w:val="000000"/>
          <w:sz w:val="26"/>
          <w:szCs w:val="26"/>
          <w:lang w:eastAsia="ru-BY"/>
        </w:rPr>
        <w:t>»</w:t>
      </w:r>
    </w:p>
    <w:p w14:paraId="1B3181CB" w14:textId="5E5BED8A" w:rsidR="00D7498D" w:rsidRPr="009B1390" w:rsidRDefault="00D7498D" w:rsidP="00D7498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9B1390">
        <w:rPr>
          <w:rFonts w:ascii="Times New Roman" w:eastAsia="Times New Roman" w:hAnsi="Times New Roman" w:cs="Times New Roman"/>
          <w:color w:val="000000"/>
          <w:sz w:val="26"/>
          <w:szCs w:val="26"/>
          <w:lang w:eastAsia="ru-BY"/>
        </w:rPr>
        <w:t>Тема: «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US" w:eastAsia="ru-BY"/>
        </w:rPr>
        <w:t xml:space="preserve">GCC. 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val="ru-RU" w:eastAsia="ru-BY"/>
        </w:rPr>
        <w:t>Процессы</w:t>
      </w:r>
      <w:r w:rsidRPr="009B1390">
        <w:rPr>
          <w:rFonts w:ascii="Times New Roman" w:eastAsia="Times New Roman" w:hAnsi="Times New Roman" w:cs="Times New Roman"/>
          <w:color w:val="000000"/>
          <w:sz w:val="26"/>
          <w:szCs w:val="26"/>
          <w:lang w:eastAsia="ru-BY"/>
        </w:rPr>
        <w:t>»</w:t>
      </w:r>
    </w:p>
    <w:p w14:paraId="554CFBEC" w14:textId="77777777" w:rsidR="00D7498D" w:rsidRPr="009B1390" w:rsidRDefault="00D7498D" w:rsidP="00D7498D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</w:p>
    <w:p w14:paraId="056968E6" w14:textId="77777777" w:rsidR="00D7498D" w:rsidRPr="009B1390" w:rsidRDefault="00D7498D" w:rsidP="00D7498D">
      <w:pPr>
        <w:spacing w:after="0" w:line="240" w:lineRule="auto"/>
        <w:ind w:left="6946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9B1390">
        <w:rPr>
          <w:rFonts w:ascii="Times New Roman" w:eastAsia="Times New Roman" w:hAnsi="Times New Roman" w:cs="Times New Roman"/>
          <w:color w:val="000000"/>
          <w:sz w:val="26"/>
          <w:szCs w:val="26"/>
          <w:lang w:eastAsia="ru-BY"/>
        </w:rPr>
        <w:t>Выполнил:</w:t>
      </w:r>
    </w:p>
    <w:p w14:paraId="37EA0311" w14:textId="77777777" w:rsidR="00D7498D" w:rsidRPr="009B1390" w:rsidRDefault="00D7498D" w:rsidP="00D7498D">
      <w:pPr>
        <w:spacing w:after="0" w:line="240" w:lineRule="auto"/>
        <w:ind w:left="6946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9B1390">
        <w:rPr>
          <w:rFonts w:ascii="Times New Roman" w:eastAsia="Times New Roman" w:hAnsi="Times New Roman" w:cs="Times New Roman"/>
          <w:color w:val="000000"/>
          <w:sz w:val="26"/>
          <w:szCs w:val="26"/>
          <w:lang w:eastAsia="ru-BY"/>
        </w:rPr>
        <w:t>Студент 2 курса</w:t>
      </w:r>
    </w:p>
    <w:p w14:paraId="27846FE7" w14:textId="77777777" w:rsidR="00D7498D" w:rsidRPr="009B1390" w:rsidRDefault="00D7498D" w:rsidP="00D7498D">
      <w:pPr>
        <w:spacing w:after="0" w:line="240" w:lineRule="auto"/>
        <w:ind w:left="6946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9B1390">
        <w:rPr>
          <w:rFonts w:ascii="Times New Roman" w:eastAsia="Times New Roman" w:hAnsi="Times New Roman" w:cs="Times New Roman"/>
          <w:color w:val="000000"/>
          <w:sz w:val="26"/>
          <w:szCs w:val="26"/>
          <w:lang w:eastAsia="ru-BY"/>
        </w:rPr>
        <w:t>Группы ПО-</w:t>
      </w:r>
      <w:r w:rsidRPr="009B1390">
        <w:rPr>
          <w:rFonts w:ascii="Times New Roman" w:eastAsia="Times New Roman" w:hAnsi="Times New Roman" w:cs="Times New Roman"/>
          <w:color w:val="000000"/>
          <w:sz w:val="26"/>
          <w:szCs w:val="26"/>
          <w:lang w:val="ru-RU" w:eastAsia="ru-BY"/>
        </w:rPr>
        <w:t>4</w:t>
      </w:r>
      <w:r w:rsidRPr="009B1390">
        <w:rPr>
          <w:rFonts w:ascii="Times New Roman" w:eastAsia="Times New Roman" w:hAnsi="Times New Roman" w:cs="Times New Roman"/>
          <w:color w:val="000000"/>
          <w:sz w:val="26"/>
          <w:szCs w:val="26"/>
          <w:lang w:eastAsia="ru-BY"/>
        </w:rPr>
        <w:t>(1)</w:t>
      </w:r>
    </w:p>
    <w:p w14:paraId="1EC5CAC2" w14:textId="77777777" w:rsidR="00D7498D" w:rsidRPr="009B1390" w:rsidRDefault="00D7498D" w:rsidP="00D7498D">
      <w:pPr>
        <w:spacing w:after="0" w:line="240" w:lineRule="auto"/>
        <w:ind w:left="6946"/>
        <w:rPr>
          <w:rFonts w:ascii="Times New Roman" w:eastAsia="Times New Roman" w:hAnsi="Times New Roman" w:cs="Times New Roman"/>
          <w:sz w:val="24"/>
          <w:szCs w:val="24"/>
          <w:lang w:val="ru-RU" w:eastAsia="ru-BY"/>
        </w:rPr>
      </w:pPr>
      <w:r>
        <w:rPr>
          <w:rFonts w:ascii="Times New Roman" w:eastAsia="Times New Roman" w:hAnsi="Times New Roman" w:cs="Times New Roman"/>
          <w:color w:val="000000"/>
          <w:sz w:val="26"/>
          <w:szCs w:val="26"/>
          <w:lang w:val="ru-RU" w:eastAsia="ru-BY"/>
        </w:rPr>
        <w:t>Иваненко И. Л.</w:t>
      </w:r>
    </w:p>
    <w:p w14:paraId="25004626" w14:textId="77777777" w:rsidR="00D7498D" w:rsidRPr="009B1390" w:rsidRDefault="00D7498D" w:rsidP="00D7498D">
      <w:pPr>
        <w:spacing w:after="0" w:line="240" w:lineRule="auto"/>
        <w:ind w:left="6946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9B1390">
        <w:rPr>
          <w:rFonts w:ascii="Times New Roman" w:eastAsia="Times New Roman" w:hAnsi="Times New Roman" w:cs="Times New Roman"/>
          <w:color w:val="000000"/>
          <w:sz w:val="26"/>
          <w:szCs w:val="26"/>
          <w:lang w:eastAsia="ru-BY"/>
        </w:rPr>
        <w:t>Проверил:</w:t>
      </w:r>
    </w:p>
    <w:p w14:paraId="168FF932" w14:textId="77777777" w:rsidR="00D7498D" w:rsidRPr="009B1390" w:rsidRDefault="00D7498D" w:rsidP="00D7498D">
      <w:pPr>
        <w:spacing w:after="0" w:line="240" w:lineRule="auto"/>
        <w:ind w:left="6946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proofErr w:type="spellStart"/>
      <w:r w:rsidRPr="009B1390">
        <w:rPr>
          <w:rFonts w:ascii="Times New Roman" w:eastAsia="Times New Roman" w:hAnsi="Times New Roman" w:cs="Times New Roman"/>
          <w:color w:val="000000"/>
          <w:sz w:val="26"/>
          <w:szCs w:val="26"/>
          <w:lang w:eastAsia="ru-BY"/>
        </w:rPr>
        <w:t>Давидюк</w:t>
      </w:r>
      <w:proofErr w:type="spellEnd"/>
      <w:r w:rsidRPr="009B1390">
        <w:rPr>
          <w:rFonts w:ascii="Times New Roman" w:eastAsia="Times New Roman" w:hAnsi="Times New Roman" w:cs="Times New Roman"/>
          <w:color w:val="000000"/>
          <w:sz w:val="26"/>
          <w:szCs w:val="26"/>
          <w:lang w:eastAsia="ru-BY"/>
        </w:rPr>
        <w:t xml:space="preserve"> Ю. И.</w:t>
      </w:r>
    </w:p>
    <w:p w14:paraId="2C57C164" w14:textId="77777777" w:rsidR="00D7498D" w:rsidRPr="009B1390" w:rsidRDefault="00D7498D" w:rsidP="00D7498D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9B1390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</w:p>
    <w:p w14:paraId="3DA2E515" w14:textId="77777777" w:rsidR="00D7498D" w:rsidRPr="009B1390" w:rsidRDefault="00D7498D" w:rsidP="00D7498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BY"/>
        </w:rPr>
      </w:pPr>
      <w:r w:rsidRPr="009B1390">
        <w:rPr>
          <w:rFonts w:ascii="Times New Roman" w:eastAsia="Times New Roman" w:hAnsi="Times New Roman" w:cs="Times New Roman"/>
          <w:color w:val="000000"/>
          <w:sz w:val="26"/>
          <w:szCs w:val="26"/>
          <w:lang w:eastAsia="ru-BY"/>
        </w:rPr>
        <w:t>202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val="ru-RU" w:eastAsia="ru-BY"/>
        </w:rPr>
        <w:t>1</w:t>
      </w:r>
    </w:p>
    <w:p w14:paraId="2D3B229C" w14:textId="3A985F36" w:rsidR="00D7498D" w:rsidRPr="0086636D" w:rsidRDefault="00D7498D" w:rsidP="00D7498D">
      <w:pPr>
        <w:pStyle w:val="a3"/>
        <w:spacing w:before="0" w:beforeAutospacing="0" w:after="0" w:afterAutospacing="0"/>
        <w:jc w:val="center"/>
        <w:rPr>
          <w:lang w:val="ru-RU"/>
        </w:rPr>
      </w:pPr>
      <w:r>
        <w:rPr>
          <w:color w:val="000000"/>
          <w:sz w:val="26"/>
          <w:szCs w:val="26"/>
        </w:rPr>
        <w:lastRenderedPageBreak/>
        <w:t>Лабораторная работа №</w:t>
      </w:r>
      <w:r>
        <w:rPr>
          <w:color w:val="000000"/>
          <w:sz w:val="26"/>
          <w:szCs w:val="26"/>
          <w:lang w:val="ru-RU"/>
        </w:rPr>
        <w:t>4</w:t>
      </w:r>
    </w:p>
    <w:p w14:paraId="0EBA0597" w14:textId="4BA969E6" w:rsidR="00D7498D" w:rsidRPr="00D7498D" w:rsidRDefault="00D7498D" w:rsidP="00D7498D">
      <w:pPr>
        <w:pStyle w:val="a3"/>
        <w:spacing w:before="240" w:beforeAutospacing="0" w:after="0" w:afterAutospacing="0"/>
        <w:jc w:val="center"/>
        <w:rPr>
          <w:color w:val="000000"/>
          <w:sz w:val="26"/>
          <w:szCs w:val="26"/>
          <w:lang w:val="ru-RU"/>
        </w:rPr>
      </w:pPr>
      <w:r>
        <w:rPr>
          <w:color w:val="000000"/>
          <w:sz w:val="26"/>
          <w:szCs w:val="26"/>
          <w:lang w:val="en-US"/>
        </w:rPr>
        <w:t>GCC</w:t>
      </w:r>
      <w:r w:rsidRPr="00D7498D">
        <w:rPr>
          <w:color w:val="000000"/>
          <w:sz w:val="26"/>
          <w:szCs w:val="26"/>
          <w:lang w:val="ru-RU"/>
        </w:rPr>
        <w:t xml:space="preserve">. </w:t>
      </w:r>
      <w:r>
        <w:rPr>
          <w:color w:val="000000"/>
          <w:sz w:val="26"/>
          <w:szCs w:val="26"/>
          <w:lang w:val="ru-RU"/>
        </w:rPr>
        <w:t>Процессы</w:t>
      </w:r>
    </w:p>
    <w:p w14:paraId="5CBBAD52" w14:textId="062A86B6" w:rsidR="00D7498D" w:rsidRPr="00D7498D" w:rsidRDefault="00D7498D" w:rsidP="00D7498D">
      <w:pPr>
        <w:pStyle w:val="a3"/>
        <w:spacing w:before="240" w:beforeAutospacing="0" w:after="0" w:afterAutospacing="0"/>
        <w:jc w:val="center"/>
        <w:rPr>
          <w:color w:val="000000"/>
          <w:sz w:val="26"/>
          <w:szCs w:val="26"/>
          <w:lang w:val="ru-RU"/>
        </w:rPr>
      </w:pPr>
      <w:r>
        <w:rPr>
          <w:color w:val="000000"/>
          <w:sz w:val="26"/>
          <w:szCs w:val="26"/>
        </w:rPr>
        <w:t xml:space="preserve">Цель работы: </w:t>
      </w:r>
      <w:r>
        <w:rPr>
          <w:color w:val="000000"/>
          <w:sz w:val="26"/>
          <w:szCs w:val="26"/>
          <w:lang w:val="ru-RU"/>
        </w:rPr>
        <w:t xml:space="preserve">изучить работу с процессами в ОС </w:t>
      </w:r>
      <w:r>
        <w:rPr>
          <w:color w:val="000000"/>
          <w:sz w:val="26"/>
          <w:szCs w:val="26"/>
          <w:lang w:val="en-US"/>
        </w:rPr>
        <w:t>Linux</w:t>
      </w:r>
      <w:r w:rsidRPr="00D7498D">
        <w:rPr>
          <w:color w:val="000000"/>
          <w:sz w:val="26"/>
          <w:szCs w:val="26"/>
          <w:lang w:val="ru-RU"/>
        </w:rPr>
        <w:t>.</w:t>
      </w:r>
    </w:p>
    <w:p w14:paraId="26F4F86F" w14:textId="287E9D41" w:rsidR="00D7498D" w:rsidRDefault="00D7498D" w:rsidP="00D7498D">
      <w:pPr>
        <w:pStyle w:val="a3"/>
        <w:spacing w:before="240" w:beforeAutospacing="0" w:after="0" w:afterAutospacing="0"/>
        <w:rPr>
          <w:color w:val="000000"/>
          <w:sz w:val="26"/>
          <w:szCs w:val="26"/>
          <w:lang w:val="ru-RU"/>
        </w:rPr>
      </w:pPr>
      <w:r>
        <w:rPr>
          <w:color w:val="000000"/>
          <w:sz w:val="26"/>
          <w:szCs w:val="26"/>
          <w:lang w:val="ru-RU"/>
        </w:rPr>
        <w:t>Задание для выполнения</w:t>
      </w:r>
    </w:p>
    <w:p w14:paraId="1C6395BD" w14:textId="6B24D1AE" w:rsidR="00D7498D" w:rsidRDefault="00D7498D" w:rsidP="00D7498D">
      <w:pPr>
        <w:pStyle w:val="a3"/>
        <w:spacing w:before="240" w:beforeAutospacing="0" w:after="0" w:afterAutospacing="0"/>
        <w:jc w:val="center"/>
        <w:rPr>
          <w:color w:val="000000"/>
          <w:sz w:val="26"/>
          <w:szCs w:val="26"/>
          <w:lang w:val="ru-RU"/>
        </w:rPr>
      </w:pPr>
      <w:r>
        <w:rPr>
          <w:color w:val="000000"/>
          <w:sz w:val="26"/>
          <w:szCs w:val="26"/>
          <w:lang w:val="ru-RU"/>
        </w:rPr>
        <w:t>Вариант 10</w:t>
      </w:r>
    </w:p>
    <w:p w14:paraId="50438B1C" w14:textId="77777777" w:rsidR="00D7498D" w:rsidRPr="00D7498D" w:rsidRDefault="00D7498D" w:rsidP="00D7498D">
      <w:pPr>
        <w:pStyle w:val="a3"/>
        <w:spacing w:before="240" w:after="0"/>
        <w:rPr>
          <w:color w:val="000000"/>
          <w:sz w:val="26"/>
          <w:szCs w:val="26"/>
          <w:lang w:val="ru-RU"/>
        </w:rPr>
      </w:pPr>
      <w:r w:rsidRPr="00D7498D">
        <w:rPr>
          <w:color w:val="000000"/>
          <w:sz w:val="26"/>
          <w:szCs w:val="26"/>
          <w:lang w:val="ru-RU"/>
        </w:rPr>
        <w:t>Написать программу, которая будет реализовывать следующие функции:</w:t>
      </w:r>
    </w:p>
    <w:p w14:paraId="4A3C90B5" w14:textId="77777777" w:rsidR="00D7498D" w:rsidRPr="00D7498D" w:rsidRDefault="00D7498D" w:rsidP="00D7498D">
      <w:pPr>
        <w:pStyle w:val="a3"/>
        <w:spacing w:before="240" w:after="0"/>
        <w:rPr>
          <w:color w:val="000000"/>
          <w:sz w:val="26"/>
          <w:szCs w:val="26"/>
          <w:lang w:val="ru-RU"/>
        </w:rPr>
      </w:pPr>
      <w:r w:rsidRPr="00D7498D">
        <w:rPr>
          <w:color w:val="000000"/>
          <w:sz w:val="26"/>
          <w:szCs w:val="26"/>
          <w:lang w:val="ru-RU"/>
        </w:rPr>
        <w:t>• сразу после запуска получает и сообщает свой ID и ID родительского процесса;</w:t>
      </w:r>
    </w:p>
    <w:p w14:paraId="552358EB" w14:textId="18D1522E" w:rsidR="00D7498D" w:rsidRPr="00D7498D" w:rsidRDefault="00D7498D" w:rsidP="00D7498D">
      <w:pPr>
        <w:pStyle w:val="a3"/>
        <w:spacing w:before="240" w:after="0"/>
        <w:rPr>
          <w:color w:val="000000"/>
          <w:sz w:val="26"/>
          <w:szCs w:val="26"/>
          <w:lang w:val="ru-RU"/>
        </w:rPr>
      </w:pPr>
      <w:r w:rsidRPr="00D7498D">
        <w:rPr>
          <w:color w:val="000000"/>
          <w:sz w:val="26"/>
          <w:szCs w:val="26"/>
          <w:lang w:val="ru-RU"/>
        </w:rPr>
        <w:t>• перед каждым выводом сообщения об ID процесса и родительского процесса эта</w:t>
      </w:r>
      <w:r>
        <w:rPr>
          <w:color w:val="000000"/>
          <w:sz w:val="26"/>
          <w:szCs w:val="26"/>
          <w:lang w:val="ru-RU"/>
        </w:rPr>
        <w:t xml:space="preserve"> </w:t>
      </w:r>
      <w:r w:rsidRPr="00D7498D">
        <w:rPr>
          <w:color w:val="000000"/>
          <w:sz w:val="26"/>
          <w:szCs w:val="26"/>
          <w:lang w:val="ru-RU"/>
        </w:rPr>
        <w:t>информация получается заново;</w:t>
      </w:r>
    </w:p>
    <w:p w14:paraId="394FF131" w14:textId="64915D5D" w:rsidR="00D7498D" w:rsidRPr="00D7498D" w:rsidRDefault="00D7498D" w:rsidP="00D7498D">
      <w:pPr>
        <w:pStyle w:val="a3"/>
        <w:spacing w:before="240" w:after="0"/>
        <w:rPr>
          <w:color w:val="000000"/>
          <w:sz w:val="26"/>
          <w:szCs w:val="26"/>
          <w:lang w:val="ru-RU"/>
        </w:rPr>
      </w:pPr>
      <w:r w:rsidRPr="00D7498D">
        <w:rPr>
          <w:color w:val="000000"/>
          <w:sz w:val="26"/>
          <w:szCs w:val="26"/>
          <w:lang w:val="ru-RU"/>
        </w:rPr>
        <w:t>• порождает процессы, формируя генеалогическое дерево согласно варианту,</w:t>
      </w:r>
      <w:r>
        <w:rPr>
          <w:color w:val="000000"/>
          <w:sz w:val="26"/>
          <w:szCs w:val="26"/>
          <w:lang w:val="ru-RU"/>
        </w:rPr>
        <w:t xml:space="preserve"> </w:t>
      </w:r>
      <w:r w:rsidRPr="00D7498D">
        <w:rPr>
          <w:color w:val="000000"/>
          <w:sz w:val="26"/>
          <w:szCs w:val="26"/>
          <w:lang w:val="ru-RU"/>
        </w:rPr>
        <w:t>сообщая, что "процесс с ID таким-то породил процесс с таким-то ID";</w:t>
      </w:r>
    </w:p>
    <w:p w14:paraId="3D7FD2BE" w14:textId="6F967745" w:rsidR="00D7498D" w:rsidRDefault="00D7498D" w:rsidP="00D7498D">
      <w:pPr>
        <w:pStyle w:val="a3"/>
        <w:spacing w:before="240" w:after="0"/>
        <w:rPr>
          <w:color w:val="000000"/>
          <w:sz w:val="26"/>
          <w:szCs w:val="26"/>
          <w:lang w:val="ru-RU"/>
        </w:rPr>
      </w:pPr>
      <w:r w:rsidRPr="00D7498D">
        <w:rPr>
          <w:color w:val="000000"/>
          <w:sz w:val="26"/>
          <w:szCs w:val="26"/>
          <w:lang w:val="ru-RU"/>
        </w:rPr>
        <w:t>• перед завершением процесса сообщить, что "процесс с таким-то ID и таким-то ID</w:t>
      </w:r>
      <w:r>
        <w:rPr>
          <w:color w:val="000000"/>
          <w:sz w:val="26"/>
          <w:szCs w:val="26"/>
          <w:lang w:val="ru-RU"/>
        </w:rPr>
        <w:t xml:space="preserve"> </w:t>
      </w:r>
      <w:r w:rsidRPr="00D7498D">
        <w:rPr>
          <w:color w:val="000000"/>
          <w:sz w:val="26"/>
          <w:szCs w:val="26"/>
          <w:lang w:val="ru-RU"/>
        </w:rPr>
        <w:t>родителя завершает работу";</w:t>
      </w:r>
    </w:p>
    <w:p w14:paraId="2007F1F3" w14:textId="72B6C574" w:rsidR="00D7498D" w:rsidRPr="00D7498D" w:rsidRDefault="00D7498D" w:rsidP="00D7498D">
      <w:pPr>
        <w:pStyle w:val="a3"/>
        <w:spacing w:before="240" w:after="0"/>
        <w:rPr>
          <w:color w:val="000000"/>
          <w:sz w:val="26"/>
          <w:szCs w:val="26"/>
          <w:lang w:val="ru-RU"/>
        </w:rPr>
      </w:pPr>
      <w:r w:rsidRPr="00D7498D">
        <w:rPr>
          <w:color w:val="000000"/>
          <w:sz w:val="26"/>
          <w:szCs w:val="26"/>
          <w:lang w:val="ru-RU"/>
        </w:rPr>
        <w:t>• один из процессов должен вместо себя запустить программу, указанную в варианте</w:t>
      </w:r>
      <w:r>
        <w:rPr>
          <w:color w:val="000000"/>
          <w:sz w:val="26"/>
          <w:szCs w:val="26"/>
          <w:lang w:val="ru-RU"/>
        </w:rPr>
        <w:t xml:space="preserve"> </w:t>
      </w:r>
      <w:r w:rsidRPr="00D7498D">
        <w:rPr>
          <w:color w:val="000000"/>
          <w:sz w:val="26"/>
          <w:szCs w:val="26"/>
          <w:lang w:val="ru-RU"/>
        </w:rPr>
        <w:t>задания.</w:t>
      </w:r>
    </w:p>
    <w:p w14:paraId="7E8CFC70" w14:textId="67475E31" w:rsidR="00D7498D" w:rsidRDefault="00D7498D" w:rsidP="00D7498D">
      <w:pPr>
        <w:pStyle w:val="a3"/>
        <w:spacing w:before="240" w:after="0"/>
        <w:rPr>
          <w:color w:val="000000"/>
          <w:sz w:val="26"/>
          <w:szCs w:val="26"/>
          <w:lang w:val="ru-RU"/>
        </w:rPr>
      </w:pPr>
      <w:r w:rsidRPr="00D7498D">
        <w:rPr>
          <w:color w:val="000000"/>
          <w:sz w:val="26"/>
          <w:szCs w:val="26"/>
          <w:lang w:val="ru-RU"/>
        </w:rPr>
        <w:t>На основании выходной информации программы предыдущего пункта изобразить</w:t>
      </w:r>
      <w:r>
        <w:rPr>
          <w:color w:val="000000"/>
          <w:sz w:val="26"/>
          <w:szCs w:val="26"/>
          <w:lang w:val="ru-RU"/>
        </w:rPr>
        <w:t xml:space="preserve"> </w:t>
      </w:r>
      <w:r w:rsidRPr="00D7498D">
        <w:rPr>
          <w:color w:val="000000"/>
          <w:sz w:val="26"/>
          <w:szCs w:val="26"/>
          <w:lang w:val="ru-RU"/>
        </w:rPr>
        <w:t>генеалогическое дерево процессов (с указанием идентификаторов процессов). Объяснить</w:t>
      </w:r>
      <w:r>
        <w:rPr>
          <w:color w:val="000000"/>
          <w:sz w:val="26"/>
          <w:szCs w:val="26"/>
          <w:lang w:val="ru-RU"/>
        </w:rPr>
        <w:t xml:space="preserve"> </w:t>
      </w:r>
      <w:r w:rsidRPr="00D7498D">
        <w:rPr>
          <w:color w:val="000000"/>
          <w:sz w:val="26"/>
          <w:szCs w:val="26"/>
          <w:lang w:val="ru-RU"/>
        </w:rPr>
        <w:t>каждое выведенное сообщение и их порядок в предыдущем пункте.</w:t>
      </w:r>
    </w:p>
    <w:p w14:paraId="37F57E74" w14:textId="23D402F2" w:rsidR="00D7498D" w:rsidRDefault="00D7498D" w:rsidP="00D7498D">
      <w:pPr>
        <w:pStyle w:val="a3"/>
        <w:spacing w:before="240" w:after="0"/>
        <w:rPr>
          <w:color w:val="000000"/>
          <w:sz w:val="26"/>
          <w:szCs w:val="26"/>
          <w:lang w:val="ru-RU"/>
        </w:rPr>
      </w:pPr>
      <w:r>
        <w:rPr>
          <w:color w:val="000000"/>
          <w:sz w:val="26"/>
          <w:szCs w:val="26"/>
          <w:lang w:val="ru-RU"/>
        </w:rPr>
        <w:t xml:space="preserve">Код программы: </w:t>
      </w:r>
    </w:p>
    <w:p w14:paraId="28B325A1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>#include &lt;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unistd.h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&gt;</w:t>
      </w:r>
    </w:p>
    <w:p w14:paraId="7BB748C8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>#include &lt;sys/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types.h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&gt;</w:t>
      </w:r>
    </w:p>
    <w:p w14:paraId="417022CF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>#include &lt;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stdio.h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&gt;</w:t>
      </w:r>
    </w:p>
    <w:p w14:paraId="05F4264F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>#include &lt;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stdlib.h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&gt;</w:t>
      </w:r>
    </w:p>
    <w:p w14:paraId="026E66A4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</w:p>
    <w:p w14:paraId="60644F0F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int 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main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) {</w:t>
      </w:r>
    </w:p>
    <w:p w14:paraId="0339D61C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pid_t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;</w:t>
      </w:r>
    </w:p>
    <w:p w14:paraId="5CD7AA9D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// Process 1 spawn</w:t>
      </w:r>
    </w:p>
    <w:p w14:paraId="58B93CF3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</w:t>
      </w:r>
      <w:proofErr w:type="spellStart"/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printf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"Process 1 spawn PID = %d PPID = %d\n"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()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));</w:t>
      </w:r>
    </w:p>
    <w:p w14:paraId="5564270B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</w:p>
    <w:p w14:paraId="7E3AB8FE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// Process 2 spawn</w:t>
      </w:r>
    </w:p>
    <w:p w14:paraId="2DD7ECF9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if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(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= fork()) == -1) {</w:t>
      </w:r>
    </w:p>
    <w:p w14:paraId="4FAADA4F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printf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"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Error!\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n");</w:t>
      </w:r>
    </w:p>
    <w:p w14:paraId="6885D7F9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} else 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if(</w:t>
      </w:r>
      <w:proofErr w:type="spellStart"/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== 0) {</w:t>
      </w:r>
    </w:p>
    <w:p w14:paraId="71BB4C09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</w:r>
      <w:proofErr w:type="spellStart"/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printf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"Process 2 spawn PID = %d PPID = %d\n"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()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));</w:t>
      </w:r>
    </w:p>
    <w:p w14:paraId="3960FAA5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sleep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3);</w:t>
      </w:r>
    </w:p>
    <w:p w14:paraId="587C4BB4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  <w:t>// Process 5 spawn</w:t>
      </w:r>
    </w:p>
    <w:p w14:paraId="33712856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if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(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= fork()) == -1){</w:t>
      </w:r>
    </w:p>
    <w:p w14:paraId="17252CF5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  <w:t xml:space="preserve">   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printf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"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Error!\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n");</w:t>
      </w:r>
    </w:p>
    <w:p w14:paraId="083A71F3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  <w:t xml:space="preserve">} else 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if(</w:t>
      </w:r>
      <w:proofErr w:type="spellStart"/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== 0) {</w:t>
      </w:r>
    </w:p>
    <w:p w14:paraId="45321A92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  <w:t xml:space="preserve">    </w:t>
      </w:r>
      <w:proofErr w:type="spellStart"/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printf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"Process 5 spawn PID = %d PPID = %d\n"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()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));</w:t>
      </w:r>
    </w:p>
    <w:p w14:paraId="2E321BB9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  <w:t xml:space="preserve">    // Process 6 spawn</w:t>
      </w:r>
    </w:p>
    <w:p w14:paraId="535E4306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  <w:t xml:space="preserve">    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if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(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= fork()) == -1) {</w:t>
      </w:r>
    </w:p>
    <w:p w14:paraId="623E2D92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</w:r>
      <w:r w:rsidRPr="00246987">
        <w:rPr>
          <w:rFonts w:ascii="11" w:hAnsi="11"/>
          <w:color w:val="000000"/>
          <w:sz w:val="26"/>
          <w:szCs w:val="26"/>
          <w:lang w:val="en-US"/>
        </w:rPr>
        <w:tab/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printf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"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Error!\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n");</w:t>
      </w:r>
    </w:p>
    <w:p w14:paraId="06672591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  <w:t xml:space="preserve">    } else 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if(</w:t>
      </w:r>
      <w:proofErr w:type="spellStart"/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== 0) {</w:t>
      </w:r>
    </w:p>
    <w:p w14:paraId="3E18D1E4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</w:r>
      <w:r w:rsidRPr="00246987">
        <w:rPr>
          <w:rFonts w:ascii="11" w:hAnsi="11"/>
          <w:color w:val="000000"/>
          <w:sz w:val="26"/>
          <w:szCs w:val="26"/>
          <w:lang w:val="en-US"/>
        </w:rPr>
        <w:tab/>
      </w:r>
      <w:proofErr w:type="spellStart"/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printf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"Process 6 spawn PID = %d PPID = %d\n"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()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));</w:t>
      </w:r>
    </w:p>
    <w:p w14:paraId="5938E3BB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</w:r>
      <w:r w:rsidRPr="00246987">
        <w:rPr>
          <w:rFonts w:ascii="11" w:hAnsi="11"/>
          <w:color w:val="000000"/>
          <w:sz w:val="26"/>
          <w:szCs w:val="26"/>
          <w:lang w:val="en-US"/>
        </w:rPr>
        <w:tab/>
      </w:r>
      <w:proofErr w:type="spellStart"/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printf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"Process 6 dies PID = %d PPID = %d\n"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()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));</w:t>
      </w:r>
    </w:p>
    <w:p w14:paraId="768556D8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</w:r>
      <w:r w:rsidRPr="00246987">
        <w:rPr>
          <w:rFonts w:ascii="11" w:hAnsi="11"/>
          <w:color w:val="000000"/>
          <w:sz w:val="26"/>
          <w:szCs w:val="26"/>
          <w:lang w:val="en-US"/>
        </w:rPr>
        <w:tab/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exit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0);</w:t>
      </w:r>
    </w:p>
    <w:p w14:paraId="74619B78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  <w:t xml:space="preserve">    } else 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sleep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1);</w:t>
      </w:r>
    </w:p>
    <w:p w14:paraId="5F96464C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  <w:t xml:space="preserve">    // Process 6 dies</w:t>
      </w:r>
    </w:p>
    <w:p w14:paraId="2313CD9E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  <w:t xml:space="preserve">    // Process 7 spawn</w:t>
      </w:r>
    </w:p>
    <w:p w14:paraId="49C3F17A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if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(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= fork()) == -1) {</w:t>
      </w:r>
    </w:p>
    <w:p w14:paraId="7D13AF4E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           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printf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"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Error!\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n");</w:t>
      </w:r>
    </w:p>
    <w:p w14:paraId="7739494E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        } else 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if(</w:t>
      </w:r>
      <w:proofErr w:type="spellStart"/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== 0) {</w:t>
      </w:r>
    </w:p>
    <w:p w14:paraId="6BBE2CD8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lastRenderedPageBreak/>
        <w:t xml:space="preserve">                </w:t>
      </w:r>
      <w:proofErr w:type="spellStart"/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printf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"Process 7 spawn PID = %d PPID = %d\n"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()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));</w:t>
      </w:r>
    </w:p>
    <w:p w14:paraId="79CB4FE1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            </w:t>
      </w:r>
      <w:proofErr w:type="spellStart"/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printf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"Process 7 dies PID = %d PPID = %d\n"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()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));</w:t>
      </w:r>
    </w:p>
    <w:p w14:paraId="07C45CDC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exit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0);</w:t>
      </w:r>
    </w:p>
    <w:p w14:paraId="132B099D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        } else 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sleep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1);</w:t>
      </w:r>
    </w:p>
    <w:p w14:paraId="751C8D85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        // Process 7 dies</w:t>
      </w:r>
    </w:p>
    <w:p w14:paraId="636E1E13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printf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"Process 5 dies PID = %d PPID = %d\n"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()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));</w:t>
      </w:r>
    </w:p>
    <w:p w14:paraId="1284BB5D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  <w:t xml:space="preserve">    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exit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0);</w:t>
      </w:r>
    </w:p>
    <w:p w14:paraId="091486F3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  <w:t xml:space="preserve">} else 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sleep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3);</w:t>
      </w:r>
    </w:p>
    <w:p w14:paraId="7389D989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  <w:t>// Process 5 dies</w:t>
      </w:r>
    </w:p>
    <w:p w14:paraId="0A6B64FE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</w:r>
      <w:proofErr w:type="spellStart"/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printf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"Process 2 dies PID = %d PPID = %d\n"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()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));</w:t>
      </w:r>
    </w:p>
    <w:p w14:paraId="550E2071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exit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0);</w:t>
      </w:r>
    </w:p>
    <w:p w14:paraId="19FF636C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  <w:t>// Process 5 dies</w:t>
      </w:r>
    </w:p>
    <w:p w14:paraId="7595EDF0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} else 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sleep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1);</w:t>
      </w:r>
    </w:p>
    <w:p w14:paraId="13D609E0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// Process 2 dies</w:t>
      </w:r>
    </w:p>
    <w:p w14:paraId="15458941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</w:p>
    <w:p w14:paraId="27AF42E7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// Process 3 spawn</w:t>
      </w:r>
    </w:p>
    <w:p w14:paraId="09A66BEB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if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(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= fork()) == -1) {</w:t>
      </w:r>
    </w:p>
    <w:p w14:paraId="5086BB3C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printf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"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Error!\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n");</w:t>
      </w:r>
    </w:p>
    <w:p w14:paraId="5BC9D4B9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} else 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if(</w:t>
      </w:r>
      <w:proofErr w:type="spellStart"/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== 0) {</w:t>
      </w:r>
    </w:p>
    <w:p w14:paraId="68F29492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</w:r>
      <w:proofErr w:type="spellStart"/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printf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"Process 3 spawn PID = %d PPID = %d\n"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()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));</w:t>
      </w:r>
    </w:p>
    <w:p w14:paraId="3D3A9D4D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</w:r>
      <w:proofErr w:type="spellStart"/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printf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"Process 3 dies PID = %d PPID = %d\n"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()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));</w:t>
      </w:r>
    </w:p>
    <w:p w14:paraId="0CB15AE8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</w:r>
      <w:proofErr w:type="spellStart"/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execl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"/bin/who", "who -a", NULL);</w:t>
      </w:r>
    </w:p>
    <w:p w14:paraId="0AF93826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} else 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sleep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1);</w:t>
      </w:r>
    </w:p>
    <w:p w14:paraId="15EBB052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// Process 3 dies</w:t>
      </w:r>
    </w:p>
    <w:p w14:paraId="0DD7FB34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</w:p>
    <w:p w14:paraId="31CCC352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lastRenderedPageBreak/>
        <w:t xml:space="preserve">    // Process 4 spawn</w:t>
      </w:r>
    </w:p>
    <w:p w14:paraId="176DFAEE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if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(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= fork()) == -1) {</w:t>
      </w:r>
    </w:p>
    <w:p w14:paraId="714043A4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printf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"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Error!\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n");</w:t>
      </w:r>
    </w:p>
    <w:p w14:paraId="496FD9D9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} else 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if(</w:t>
      </w:r>
      <w:proofErr w:type="spellStart"/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== 0) {</w:t>
      </w:r>
    </w:p>
    <w:p w14:paraId="630529A1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</w:r>
      <w:proofErr w:type="spellStart"/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printf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"Process 4 spawn PID = %d PPID = %d\n"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()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));</w:t>
      </w:r>
    </w:p>
    <w:p w14:paraId="581AF07C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</w:r>
      <w:proofErr w:type="spellStart"/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printf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"Process 4 dies PID = %d PPID = %d\n"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()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));</w:t>
      </w:r>
    </w:p>
    <w:p w14:paraId="1C88AD93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ab/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exit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0);</w:t>
      </w:r>
    </w:p>
    <w:p w14:paraId="4277A2CA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} else 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sleep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1);</w:t>
      </w:r>
    </w:p>
    <w:p w14:paraId="02ACF6AE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// Process 4 dies</w:t>
      </w:r>
    </w:p>
    <w:p w14:paraId="408015C7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sleep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4);</w:t>
      </w:r>
    </w:p>
    <w:p w14:paraId="0CD03F5A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</w:t>
      </w:r>
      <w:proofErr w:type="spellStart"/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printf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"Process 1 dies PID = %d PPID = %d\n"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(), </w:t>
      </w:r>
      <w:proofErr w:type="spellStart"/>
      <w:r w:rsidRPr="00246987">
        <w:rPr>
          <w:rFonts w:ascii="11" w:hAnsi="11"/>
          <w:color w:val="000000"/>
          <w:sz w:val="26"/>
          <w:szCs w:val="26"/>
          <w:lang w:val="en-US"/>
        </w:rPr>
        <w:t>getppid</w:t>
      </w:r>
      <w:proofErr w:type="spellEnd"/>
      <w:r w:rsidRPr="00246987">
        <w:rPr>
          <w:rFonts w:ascii="11" w:hAnsi="11"/>
          <w:color w:val="000000"/>
          <w:sz w:val="26"/>
          <w:szCs w:val="26"/>
          <w:lang w:val="en-US"/>
        </w:rPr>
        <w:t>());</w:t>
      </w:r>
    </w:p>
    <w:p w14:paraId="2C1B11D3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</w:t>
      </w:r>
      <w:proofErr w:type="gramStart"/>
      <w:r w:rsidRPr="00246987">
        <w:rPr>
          <w:rFonts w:ascii="11" w:hAnsi="11"/>
          <w:color w:val="000000"/>
          <w:sz w:val="26"/>
          <w:szCs w:val="26"/>
          <w:lang w:val="en-US"/>
        </w:rPr>
        <w:t>exit(</w:t>
      </w:r>
      <w:proofErr w:type="gramEnd"/>
      <w:r w:rsidRPr="00246987">
        <w:rPr>
          <w:rFonts w:ascii="11" w:hAnsi="11"/>
          <w:color w:val="000000"/>
          <w:sz w:val="26"/>
          <w:szCs w:val="26"/>
          <w:lang w:val="en-US"/>
        </w:rPr>
        <w:t>0);</w:t>
      </w:r>
    </w:p>
    <w:p w14:paraId="258792FC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// Process 1 dies</w:t>
      </w:r>
    </w:p>
    <w:p w14:paraId="5D1EA463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 xml:space="preserve">    return 1;</w:t>
      </w:r>
    </w:p>
    <w:p w14:paraId="7B9557CE" w14:textId="77777777" w:rsidR="00246987" w:rsidRPr="00246987" w:rsidRDefault="00246987" w:rsidP="00246987">
      <w:pPr>
        <w:pStyle w:val="a3"/>
        <w:spacing w:before="240" w:after="0"/>
        <w:rPr>
          <w:rFonts w:ascii="11" w:hAnsi="11"/>
          <w:color w:val="000000"/>
          <w:sz w:val="26"/>
          <w:szCs w:val="26"/>
          <w:lang w:val="en-US"/>
        </w:rPr>
      </w:pPr>
      <w:r w:rsidRPr="00246987">
        <w:rPr>
          <w:rFonts w:ascii="11" w:hAnsi="11"/>
          <w:color w:val="000000"/>
          <w:sz w:val="26"/>
          <w:szCs w:val="26"/>
          <w:lang w:val="en-US"/>
        </w:rPr>
        <w:t>}</w:t>
      </w:r>
    </w:p>
    <w:p w14:paraId="3D5739F9" w14:textId="77777777" w:rsidR="00246987" w:rsidRDefault="00246987" w:rsidP="00D7498D">
      <w:pPr>
        <w:pStyle w:val="a3"/>
        <w:spacing w:before="240" w:after="0"/>
        <w:rPr>
          <w:color w:val="000000"/>
          <w:sz w:val="26"/>
          <w:szCs w:val="26"/>
          <w:lang w:val="ru-RU"/>
        </w:rPr>
      </w:pPr>
    </w:p>
    <w:p w14:paraId="056BA949" w14:textId="77777777" w:rsidR="00246987" w:rsidRDefault="00246987" w:rsidP="00D7498D">
      <w:pPr>
        <w:pStyle w:val="a3"/>
        <w:spacing w:before="240" w:after="0"/>
        <w:rPr>
          <w:color w:val="000000"/>
          <w:sz w:val="26"/>
          <w:szCs w:val="26"/>
          <w:lang w:val="ru-RU"/>
        </w:rPr>
      </w:pPr>
    </w:p>
    <w:p w14:paraId="46904F9B" w14:textId="77777777" w:rsidR="00246987" w:rsidRDefault="00246987" w:rsidP="00D7498D">
      <w:pPr>
        <w:pStyle w:val="a3"/>
        <w:spacing w:before="240" w:after="0"/>
        <w:rPr>
          <w:color w:val="000000"/>
          <w:sz w:val="26"/>
          <w:szCs w:val="26"/>
          <w:lang w:val="ru-RU"/>
        </w:rPr>
      </w:pPr>
    </w:p>
    <w:p w14:paraId="34AFCF83" w14:textId="77777777" w:rsidR="00246987" w:rsidRDefault="00246987" w:rsidP="00D7498D">
      <w:pPr>
        <w:pStyle w:val="a3"/>
        <w:spacing w:before="240" w:after="0"/>
        <w:rPr>
          <w:color w:val="000000"/>
          <w:sz w:val="26"/>
          <w:szCs w:val="26"/>
          <w:lang w:val="ru-RU"/>
        </w:rPr>
      </w:pPr>
    </w:p>
    <w:p w14:paraId="62284DB8" w14:textId="77777777" w:rsidR="00246987" w:rsidRDefault="00246987" w:rsidP="00D7498D">
      <w:pPr>
        <w:pStyle w:val="a3"/>
        <w:spacing w:before="240" w:after="0"/>
        <w:rPr>
          <w:color w:val="000000"/>
          <w:sz w:val="26"/>
          <w:szCs w:val="26"/>
          <w:lang w:val="ru-RU"/>
        </w:rPr>
      </w:pPr>
    </w:p>
    <w:p w14:paraId="407823EF" w14:textId="77777777" w:rsidR="00246987" w:rsidRDefault="00246987" w:rsidP="00D7498D">
      <w:pPr>
        <w:pStyle w:val="a3"/>
        <w:spacing w:before="240" w:after="0"/>
        <w:rPr>
          <w:color w:val="000000"/>
          <w:sz w:val="26"/>
          <w:szCs w:val="26"/>
          <w:lang w:val="ru-RU"/>
        </w:rPr>
      </w:pPr>
    </w:p>
    <w:p w14:paraId="2109D624" w14:textId="77777777" w:rsidR="00246987" w:rsidRDefault="00246987" w:rsidP="00D7498D">
      <w:pPr>
        <w:pStyle w:val="a3"/>
        <w:spacing w:before="240" w:after="0"/>
        <w:rPr>
          <w:color w:val="000000"/>
          <w:sz w:val="26"/>
          <w:szCs w:val="26"/>
          <w:lang w:val="ru-RU"/>
        </w:rPr>
      </w:pPr>
    </w:p>
    <w:p w14:paraId="0023BE6E" w14:textId="77777777" w:rsidR="00246987" w:rsidRDefault="00246987" w:rsidP="00D7498D">
      <w:pPr>
        <w:pStyle w:val="a3"/>
        <w:spacing w:before="240" w:after="0"/>
        <w:rPr>
          <w:color w:val="000000"/>
          <w:sz w:val="26"/>
          <w:szCs w:val="26"/>
          <w:lang w:val="ru-RU"/>
        </w:rPr>
      </w:pPr>
    </w:p>
    <w:p w14:paraId="0D1E834F" w14:textId="77777777" w:rsidR="00246987" w:rsidRDefault="00246987" w:rsidP="00D7498D">
      <w:pPr>
        <w:pStyle w:val="a3"/>
        <w:spacing w:before="240" w:after="0"/>
        <w:rPr>
          <w:color w:val="000000"/>
          <w:sz w:val="26"/>
          <w:szCs w:val="26"/>
          <w:lang w:val="ru-RU"/>
        </w:rPr>
      </w:pPr>
    </w:p>
    <w:p w14:paraId="2A58F3AC" w14:textId="77777777" w:rsidR="00246987" w:rsidRDefault="00246987" w:rsidP="00D7498D">
      <w:pPr>
        <w:pStyle w:val="a3"/>
        <w:spacing w:before="240" w:after="0"/>
        <w:rPr>
          <w:color w:val="000000"/>
          <w:sz w:val="26"/>
          <w:szCs w:val="26"/>
          <w:lang w:val="ru-RU"/>
        </w:rPr>
      </w:pPr>
    </w:p>
    <w:p w14:paraId="1781C9F8" w14:textId="66A02FDC" w:rsidR="00246987" w:rsidRDefault="00246987" w:rsidP="00D7498D">
      <w:pPr>
        <w:pStyle w:val="a3"/>
        <w:spacing w:before="240" w:after="0"/>
        <w:rPr>
          <w:color w:val="000000"/>
          <w:sz w:val="26"/>
          <w:szCs w:val="26"/>
          <w:lang w:val="ru-RU"/>
        </w:rPr>
      </w:pPr>
      <w:r>
        <w:rPr>
          <w:color w:val="000000"/>
          <w:sz w:val="26"/>
          <w:szCs w:val="26"/>
          <w:lang w:val="ru-RU"/>
        </w:rPr>
        <w:lastRenderedPageBreak/>
        <w:t>Результат выполнения:</w:t>
      </w:r>
    </w:p>
    <w:p w14:paraId="1913391B" w14:textId="3188E4C7" w:rsidR="00246987" w:rsidRDefault="00246987" w:rsidP="00D7498D">
      <w:pPr>
        <w:pStyle w:val="a3"/>
        <w:spacing w:before="240" w:after="0"/>
        <w:rPr>
          <w:color w:val="000000"/>
          <w:sz w:val="26"/>
          <w:szCs w:val="26"/>
          <w:lang w:val="ru-RU"/>
        </w:rPr>
      </w:pPr>
      <w:r w:rsidRPr="00246987">
        <w:rPr>
          <w:color w:val="000000"/>
          <w:sz w:val="26"/>
          <w:szCs w:val="26"/>
          <w:lang w:val="ru-RU"/>
        </w:rPr>
        <w:drawing>
          <wp:inline distT="0" distB="0" distL="0" distR="0" wp14:anchorId="6CD238DB" wp14:editId="39439CFB">
            <wp:extent cx="3482672" cy="3546826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3512484" cy="35771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BD7138" w14:textId="1CEC5D35" w:rsidR="00246987" w:rsidRDefault="00246987" w:rsidP="00D7498D">
      <w:pPr>
        <w:pStyle w:val="a3"/>
        <w:spacing w:before="240" w:after="0"/>
        <w:rPr>
          <w:color w:val="000000"/>
          <w:sz w:val="26"/>
          <w:szCs w:val="26"/>
          <w:lang w:val="ru-RU"/>
        </w:rPr>
      </w:pPr>
      <w:r>
        <w:rPr>
          <w:color w:val="000000"/>
          <w:sz w:val="26"/>
          <w:szCs w:val="26"/>
          <w:lang w:val="ru-RU"/>
        </w:rPr>
        <w:t>Генеалогическое дерево процессов:</w:t>
      </w:r>
    </w:p>
    <w:p w14:paraId="32C06F3B" w14:textId="2F4457BA" w:rsidR="00246987" w:rsidRDefault="00A22A79" w:rsidP="00D7498D">
      <w:pPr>
        <w:pStyle w:val="a3"/>
        <w:spacing w:before="240" w:after="0"/>
      </w:pPr>
      <w:r>
        <w:object w:dxaOrig="7186" w:dyaOrig="7995" w14:anchorId="1A1FA8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4.3pt;height:338.1pt" o:ole="">
            <v:imagedata r:id="rId5" o:title=""/>
          </v:shape>
          <o:OLEObject Type="Embed" ProgID="Visio.Drawing.15" ShapeID="_x0000_i1025" DrawAspect="Content" ObjectID="_1676626928" r:id="rId6"/>
        </w:object>
      </w:r>
    </w:p>
    <w:p w14:paraId="00C04725" w14:textId="77777777" w:rsidR="00A22A79" w:rsidRDefault="00A22A79" w:rsidP="00D7498D">
      <w:pPr>
        <w:pStyle w:val="a3"/>
        <w:spacing w:before="240" w:after="0"/>
        <w:rPr>
          <w:lang w:val="ru-RU"/>
        </w:rPr>
      </w:pPr>
    </w:p>
    <w:p w14:paraId="6BE64E0A" w14:textId="12B98588" w:rsidR="00A22A79" w:rsidRPr="00A22A79" w:rsidRDefault="00A22A79" w:rsidP="00D7498D">
      <w:pPr>
        <w:pStyle w:val="a3"/>
        <w:spacing w:before="240" w:after="0"/>
        <w:rPr>
          <w:lang w:val="ru-RU"/>
        </w:rPr>
      </w:pPr>
      <w:proofErr w:type="spellStart"/>
      <w:r>
        <w:rPr>
          <w:lang w:val="ru-RU"/>
        </w:rPr>
        <w:lastRenderedPageBreak/>
        <w:t>Сначал</w:t>
      </w:r>
      <w:proofErr w:type="spellEnd"/>
      <w:r>
        <w:rPr>
          <w:lang w:val="ru-RU"/>
        </w:rPr>
        <w:t xml:space="preserve"> порождается процесс 1, затем порождается процесс 2 с родительским процессом 1, порождается процесс 3 с родительским процессом 1, завершается процесс 3, порождается процесс 4 с родительским процессом 1, завершается процесс 4. Порождается процесс 5 с родительским процессом 2. </w:t>
      </w:r>
      <w:proofErr w:type="spellStart"/>
      <w:r>
        <w:rPr>
          <w:lang w:val="ru-RU"/>
        </w:rPr>
        <w:t>Порждается</w:t>
      </w:r>
      <w:proofErr w:type="spellEnd"/>
      <w:r>
        <w:rPr>
          <w:lang w:val="ru-RU"/>
        </w:rPr>
        <w:t xml:space="preserve"> процесс 6 с родительским процессом 5, завершается процесс 6, порождается процесс 7 с </w:t>
      </w:r>
      <w:proofErr w:type="spellStart"/>
      <w:r>
        <w:rPr>
          <w:lang w:val="ru-RU"/>
        </w:rPr>
        <w:t>родителським</w:t>
      </w:r>
      <w:proofErr w:type="spellEnd"/>
      <w:r>
        <w:rPr>
          <w:lang w:val="ru-RU"/>
        </w:rPr>
        <w:t xml:space="preserve"> процессом 5, завершается процесс 7, завершается процесс 5, завершается процесс 2, завершается процесс 1.</w:t>
      </w:r>
    </w:p>
    <w:p w14:paraId="661E5DDF" w14:textId="4A3A07A6" w:rsidR="00A22A79" w:rsidRPr="00A22A79" w:rsidRDefault="00A22A79" w:rsidP="00D7498D">
      <w:pPr>
        <w:pStyle w:val="a3"/>
        <w:spacing w:before="240" w:after="0"/>
        <w:rPr>
          <w:color w:val="000000"/>
          <w:sz w:val="26"/>
          <w:szCs w:val="26"/>
          <w:lang w:val="ru-RU"/>
        </w:rPr>
      </w:pPr>
      <w:r>
        <w:rPr>
          <w:lang w:val="ru-RU"/>
        </w:rPr>
        <w:t xml:space="preserve">Вывод: в ходе выполнения данной работы изучил работу с процессами в ОС </w:t>
      </w:r>
      <w:r>
        <w:rPr>
          <w:lang w:val="en-US"/>
        </w:rPr>
        <w:t>Linux</w:t>
      </w:r>
      <w:r w:rsidRPr="00A22A79">
        <w:rPr>
          <w:lang w:val="ru-RU"/>
        </w:rPr>
        <w:t>.</w:t>
      </w:r>
    </w:p>
    <w:p w14:paraId="6E644993" w14:textId="77777777" w:rsidR="00122F8A" w:rsidRDefault="00122F8A"/>
    <w:sectPr w:rsidR="00122F8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11">
    <w:altName w:val="Cambria"/>
    <w:panose1 w:val="00000000000000000000"/>
    <w:charset w:val="0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hideSpellingErrors/>
  <w:hideGrammaticalErrors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754DA"/>
    <w:rsid w:val="00122F8A"/>
    <w:rsid w:val="00246987"/>
    <w:rsid w:val="006754DA"/>
    <w:rsid w:val="00A22A79"/>
    <w:rsid w:val="00C55152"/>
    <w:rsid w:val="00D749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274B966"/>
  <w15:chartTrackingRefBased/>
  <w15:docId w15:val="{CB6E6E39-8FD1-46E2-979D-7A7319CC49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7498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D7498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BY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7</Pages>
  <Words>630</Words>
  <Characters>3596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ваненко Ванька</dc:creator>
  <cp:keywords/>
  <dc:description/>
  <cp:lastModifiedBy>Иваненко Ванька</cp:lastModifiedBy>
  <cp:revision>2</cp:revision>
  <dcterms:created xsi:type="dcterms:W3CDTF">2021-03-07T09:15:00Z</dcterms:created>
  <dcterms:modified xsi:type="dcterms:W3CDTF">2021-03-07T09:56:00Z</dcterms:modified>
</cp:coreProperties>
</file>